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E1A105-C75F-489C-9E55-941847AF48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7A299F5-D712-4F69-82F9-4E55B55AE1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54592BA-7EFA-45AF-B082-40DEB15FBA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58F8763-301D-467C-966D-31281E1218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49F8FC-3C11-4BD0-A81E-CC96A13CC3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932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9B02A5-8D9E-499A-B1EA-486DBD28A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E5995A7-1423-435A-A82D-7987F016805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CBAEE7-57A5-48B7-98FB-6F738FC9A3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6119C7C-497F-466F-8103-E3DE8C1F9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AF78973-148C-46D1-97A5-497374F525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4247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053CB79-DCA8-42F5-9DD6-D55AEDC21E6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AA7F2B7-7F3B-49B2-9193-D8C7DB7115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6B46D7E-5C8E-4B86-BCFA-AB9D13E040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5BBF5E-9A3C-4ED5-9128-39831C4426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8EE6FCC-45A2-40B2-BC5F-6E8A7C567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67467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E17FAE-758E-4BDB-BA84-88F73A967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BB3ACB-133E-482B-9B0D-D68899BD05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11CACDE-86F9-405B-9B02-7732C92751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BD4BC48-9E48-45B7-ABD2-E41C0DFBB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972C5B-7DE8-4406-8817-276531B9B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0221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1EDE0D-7249-4835-A1E9-6DD26ABE75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623661E-1F2C-4B8E-80A2-FC4DE9C9D6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61F67FD-F6D0-4165-84C1-7A1EBA3BE8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6416F58-BF91-4F87-9088-F0DB607087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EA6E8D-09F3-47D9-B667-8F73DE1CD7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76081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3D59A6-EA30-4BEB-9D9C-E903EED171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B3D71F-E982-4929-B0A7-5F69B746D7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E9F4DD-55E5-45AA-8F74-D440607878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1068A30-47BF-4029-AD5D-C56EB5CD8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9DC5DB-5775-4F05-B62F-5165DE0309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FBE98BE-7E2A-4D83-B546-83D3BBE6F8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263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192063-88F2-44ED-98E1-A771053E9B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43A5C4-398A-4379-93E5-943F8E623F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4F7B04A-2EE0-4662-827A-8462DEA543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206FBF0-6FAB-46F8-A112-F6566894B5C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E317B62-6D95-494E-82DA-4A3AD653BA7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B77ABBC-4803-458C-A8FB-3AE842EE9A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A873352-84F1-4DFD-B905-D2762C0C18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A07FE07-7387-41A2-B8C8-BF9E00CC81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3875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67475C-5D2C-4B90-BC57-252FAB86A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CF5151-A286-49DC-9FD6-D60D9FC001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CF3EE82-7745-44D7-B1F8-96B6EE35A6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66AC501-5DBD-44AB-BE5C-F8A925B88D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6804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FEE6E98-0BA8-4485-BBC7-94B1612670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CC7BA86-74C5-49D5-850C-331BFC9389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44D11B-0B70-46FB-8D80-A42C121A3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3914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156F89-4CA9-4AEC-8FE8-BA3DAE68C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BA4CB4-9E30-4F15-9722-6E1122AF82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3540988-E7F4-4205-87FC-C05F7DFF80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CEE6F49-16F5-4903-A4F3-732FC9143C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6B64B49-A503-4102-8FAB-DF8E54EE9C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7CD2571-F1E8-4A57-B3A4-D621A22EE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85775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A77B74-1225-4A93-B094-644FDFCF07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460F814-703B-4782-8189-CD081D429AD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F7325CA-218D-477E-B3D9-1724646183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5119915-F017-4087-84E2-86FA65066F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63F6379-4BC1-4243-BF42-1376EACF4B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48B0DE0-674B-47BA-BDF0-7BD1C3B2AD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6720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176FD16-EFCF-4FA9-A028-F520C13D9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028937E-9AB3-42D9-94CC-1AA14E4537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4518C9-51C0-4E13-9C9C-2A0A8EE02C8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A64099-474B-47A0-BC60-772770B3603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302C440-FA16-4B26-8D4C-22AD7A9A006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B5A9E4D-03BF-48A2-A6DE-4895773C07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4BF7F1-F602-4694-B5AF-129B554303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053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9B8A678-0CB9-4D92-B300-9364785BE5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6446"/>
              </p:ext>
            </p:extLst>
          </p:nvPr>
        </p:nvGraphicFramePr>
        <p:xfrm>
          <a:off x="1484313" y="715963"/>
          <a:ext cx="9456737" cy="471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177077" imgH="3071880" progId="Visio.Drawing.11">
                  <p:embed/>
                </p:oleObj>
              </mc:Choice>
              <mc:Fallback>
                <p:oleObj name="Visio" r:id="rId3" imgW="6177077" imgH="307188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313" y="715963"/>
                        <a:ext cx="9456737" cy="4716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0343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1</cp:revision>
  <dcterms:created xsi:type="dcterms:W3CDTF">2023-08-07T03:38:13Z</dcterms:created>
  <dcterms:modified xsi:type="dcterms:W3CDTF">2023-08-07T03:38:22Z</dcterms:modified>
</cp:coreProperties>
</file>